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F5130C" w:rsidRPr="009F000C" w:rsidRDefault="00F5130C"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F5130C" w:rsidRPr="009F000C" w:rsidRDefault="00F5130C"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IEDF</w:t>
                            </w:r>
                          </w:p>
                          <w:p w14:paraId="4898DCE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F5130C" w:rsidRPr="009F000C" w:rsidRDefault="00F5130C"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IEDF</w:t>
                      </w:r>
                    </w:p>
                    <w:p w14:paraId="4898DCE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F5130C" w:rsidRPr="009F000C" w:rsidRDefault="00F5130C"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061450"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0ED53F33" w14:textId="77777777" w:rsidR="0040029B" w:rsidRDefault="0040029B">
      <w:r>
        <w:br w:type="page"/>
      </w:r>
    </w:p>
    <w:p w14:paraId="3902ADEF" w14:textId="17F78C7C" w:rsidR="00756D66" w:rsidRPr="00020550" w:rsidRDefault="00756D66" w:rsidP="00756D66">
      <w:pPr>
        <w:spacing w:after="0"/>
      </w:pPr>
      <w:r w:rsidRPr="00020550">
        <w:lastRenderedPageBreak/>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142D54D5">
            <wp:extent cx="3723442" cy="3286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0923" cy="3310379"/>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Default="00DB07D5" w:rsidP="00012DD2">
      <w:pPr>
        <w:pStyle w:val="Normal1"/>
        <w:rPr>
          <w:b/>
        </w:rPr>
      </w:pPr>
      <w:r>
        <w:rPr>
          <w:b/>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1"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180B527A" w14:textId="77777777" w:rsidR="00DB07D5" w:rsidRDefault="00DB07D5" w:rsidP="0027172F">
      <w:pPr>
        <w:pStyle w:val="Normal1"/>
        <w:rPr>
          <w:b/>
        </w:rPr>
      </w:pPr>
    </w:p>
    <w:p w14:paraId="47D59D89" w14:textId="5A26A817" w:rsidR="005A6D21" w:rsidRPr="00846523" w:rsidRDefault="00DB07D5" w:rsidP="0027172F">
      <w:pPr>
        <w:pStyle w:val="Normal1"/>
        <w:rPr>
          <w:b/>
        </w:rPr>
      </w:pPr>
      <w:r>
        <w:rPr>
          <w:b/>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2B7189" w:rsidRDefault="00DB07D5" w:rsidP="00D8426A">
      <w:pPr>
        <w:rPr>
          <w:b/>
        </w:rPr>
      </w:pPr>
      <w:r>
        <w:rPr>
          <w:b/>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DB07D5" w:rsidRDefault="00DB07D5" w:rsidP="00554C09">
      <w:pPr>
        <w:rPr>
          <w:b/>
        </w:rPr>
      </w:pPr>
      <w:r>
        <w:rPr>
          <w:b/>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bookmarkStart w:id="3" w:name="_GoBack"/>
            <w:bookmarkEnd w:id="3"/>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4">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F5D0A" w14:textId="77777777" w:rsidR="00D1514B" w:rsidRDefault="00D1514B">
      <w:pPr>
        <w:spacing w:after="0"/>
      </w:pPr>
      <w:r>
        <w:separator/>
      </w:r>
    </w:p>
  </w:endnote>
  <w:endnote w:type="continuationSeparator" w:id="0">
    <w:p w14:paraId="52C62430" w14:textId="77777777" w:rsidR="00D1514B" w:rsidRDefault="00D151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E5A024F" w:rsidR="00F5130C" w:rsidRDefault="00F5130C">
        <w:pPr>
          <w:pStyle w:val="Footer"/>
          <w:jc w:val="right"/>
        </w:pPr>
        <w:r>
          <w:fldChar w:fldCharType="begin"/>
        </w:r>
        <w:r>
          <w:instrText xml:space="preserve"> PAGE   \* MERGEFORMAT </w:instrText>
        </w:r>
        <w:r>
          <w:fldChar w:fldCharType="separate"/>
        </w:r>
        <w:r w:rsidR="00CB3080">
          <w:rPr>
            <w:noProof/>
          </w:rPr>
          <w:t>66</w:t>
        </w:r>
        <w:r>
          <w:rPr>
            <w:noProof/>
          </w:rPr>
          <w:fldChar w:fldCharType="end"/>
        </w:r>
      </w:p>
    </w:sdtContent>
  </w:sdt>
  <w:p w14:paraId="0FB39F9E" w14:textId="77777777" w:rsidR="00F5130C" w:rsidRDefault="00F513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BB0FB2" w14:textId="77777777" w:rsidR="00D1514B" w:rsidRDefault="00D1514B">
      <w:pPr>
        <w:spacing w:after="0"/>
      </w:pPr>
      <w:r>
        <w:separator/>
      </w:r>
    </w:p>
  </w:footnote>
  <w:footnote w:type="continuationSeparator" w:id="0">
    <w:p w14:paraId="5C511927" w14:textId="77777777" w:rsidR="00D1514B" w:rsidRDefault="00D1514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5130C" w:rsidRDefault="00F5130C">
    <w:pPr>
      <w:pStyle w:val="Normal1"/>
      <w:tabs>
        <w:tab w:val="center" w:pos="4680"/>
        <w:tab w:val="right" w:pos="9360"/>
      </w:tabs>
      <w:spacing w:before="720" w:after="0"/>
      <w:jc w:val="center"/>
    </w:pPr>
    <w:r>
      <w:t>Client Documents</w:t>
    </w:r>
  </w:p>
  <w:p w14:paraId="1A377237" w14:textId="77777777" w:rsidR="00F5130C" w:rsidRDefault="00F5130C">
    <w:pPr>
      <w:pStyle w:val="Normal1"/>
      <w:tabs>
        <w:tab w:val="center" w:pos="4680"/>
        <w:tab w:val="right" w:pos="9360"/>
      </w:tabs>
      <w:spacing w:after="0"/>
      <w:jc w:val="center"/>
    </w:pPr>
  </w:p>
  <w:p w14:paraId="5C255563" w14:textId="77777777" w:rsidR="00F5130C" w:rsidRDefault="00F5130C">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5130C" w:rsidRDefault="00F5130C">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F5130C" w:rsidRDefault="00F5130C">
    <w:pPr>
      <w:pStyle w:val="Normal1"/>
      <w:tabs>
        <w:tab w:val="center" w:pos="4680"/>
        <w:tab w:val="right" w:pos="9360"/>
      </w:tabs>
      <w:spacing w:before="720" w:after="0"/>
      <w:jc w:val="center"/>
    </w:pPr>
    <w:r>
      <w:t>Project Documents</w:t>
    </w:r>
  </w:p>
  <w:p w14:paraId="79B0ED69" w14:textId="77777777" w:rsidR="00F5130C" w:rsidRDefault="00F5130C">
    <w:pPr>
      <w:pStyle w:val="Normal1"/>
      <w:tabs>
        <w:tab w:val="center" w:pos="4680"/>
        <w:tab w:val="right" w:pos="9360"/>
      </w:tabs>
      <w:spacing w:after="0"/>
      <w:jc w:val="center"/>
    </w:pPr>
  </w:p>
  <w:p w14:paraId="1390E143" w14:textId="77777777" w:rsidR="00F5130C" w:rsidRDefault="00F5130C">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F5130C" w:rsidRDefault="00F5130C">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F5130C" w:rsidRDefault="00F5130C" w:rsidP="00FD7656">
    <w:pPr>
      <w:pStyle w:val="Normal1"/>
      <w:tabs>
        <w:tab w:val="center" w:pos="4680"/>
        <w:tab w:val="right" w:pos="9360"/>
      </w:tabs>
      <w:spacing w:before="720" w:after="0"/>
      <w:jc w:val="center"/>
    </w:pPr>
    <w:r>
      <w:t>Project Documents</w:t>
    </w:r>
  </w:p>
  <w:p w14:paraId="724298CF" w14:textId="77777777" w:rsidR="00F5130C" w:rsidRDefault="00F5130C">
    <w:pPr>
      <w:pStyle w:val="Normal1"/>
      <w:tabs>
        <w:tab w:val="center" w:pos="4680"/>
        <w:tab w:val="right" w:pos="9360"/>
      </w:tabs>
      <w:spacing w:after="0"/>
      <w:jc w:val="center"/>
    </w:pPr>
  </w:p>
  <w:p w14:paraId="7FED2D37" w14:textId="77777777" w:rsidR="00F5130C" w:rsidRDefault="00F5130C">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F5130C" w:rsidRDefault="00F5130C">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F5130C" w:rsidRDefault="00F5130C" w:rsidP="00FD7656">
    <w:pPr>
      <w:pStyle w:val="Normal1"/>
      <w:tabs>
        <w:tab w:val="center" w:pos="4680"/>
        <w:tab w:val="right" w:pos="9360"/>
      </w:tabs>
      <w:spacing w:before="720" w:after="0"/>
      <w:jc w:val="center"/>
    </w:pPr>
    <w:r>
      <w:t>Control Documents</w:t>
    </w:r>
  </w:p>
  <w:p w14:paraId="2C823EA6" w14:textId="77777777" w:rsidR="00F5130C" w:rsidRDefault="00F5130C">
    <w:pPr>
      <w:pStyle w:val="Normal1"/>
      <w:tabs>
        <w:tab w:val="center" w:pos="4680"/>
        <w:tab w:val="right" w:pos="9360"/>
      </w:tabs>
      <w:spacing w:after="0"/>
      <w:jc w:val="center"/>
    </w:pPr>
  </w:p>
  <w:p w14:paraId="1BAA2566" w14:textId="77777777" w:rsidR="00F5130C" w:rsidRDefault="00F5130C">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F5130C" w:rsidRDefault="00F5130C">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F5130C" w:rsidRDefault="00F5130C" w:rsidP="00FD7656">
    <w:pPr>
      <w:pStyle w:val="Normal1"/>
      <w:tabs>
        <w:tab w:val="center" w:pos="4680"/>
        <w:tab w:val="right" w:pos="9360"/>
      </w:tabs>
      <w:spacing w:before="720" w:after="0"/>
      <w:jc w:val="center"/>
    </w:pPr>
    <w:r>
      <w:t>Control Documents</w:t>
    </w:r>
  </w:p>
  <w:p w14:paraId="4CFF62EF" w14:textId="77777777" w:rsidR="00F5130C" w:rsidRDefault="00F5130C">
    <w:pPr>
      <w:pStyle w:val="Normal1"/>
      <w:tabs>
        <w:tab w:val="center" w:pos="4680"/>
        <w:tab w:val="right" w:pos="9360"/>
      </w:tabs>
      <w:spacing w:after="0"/>
      <w:jc w:val="center"/>
    </w:pPr>
  </w:p>
  <w:p w14:paraId="7C834C01" w14:textId="77777777" w:rsidR="00F5130C" w:rsidRDefault="00F5130C">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F5130C" w:rsidRDefault="00F5130C">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1"/>
  </w:num>
  <w:num w:numId="7">
    <w:abstractNumId w:val="35"/>
  </w:num>
  <w:num w:numId="8">
    <w:abstractNumId w:val="36"/>
  </w:num>
  <w:num w:numId="9">
    <w:abstractNumId w:val="2"/>
  </w:num>
  <w:num w:numId="10">
    <w:abstractNumId w:val="20"/>
  </w:num>
  <w:num w:numId="11">
    <w:abstractNumId w:val="44"/>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9"/>
  </w:num>
  <w:num w:numId="23">
    <w:abstractNumId w:val="5"/>
  </w:num>
  <w:num w:numId="24">
    <w:abstractNumId w:val="7"/>
  </w:num>
  <w:num w:numId="25">
    <w:abstractNumId w:val="18"/>
  </w:num>
  <w:num w:numId="26">
    <w:abstractNumId w:val="32"/>
  </w:num>
  <w:num w:numId="27">
    <w:abstractNumId w:val="28"/>
  </w:num>
  <w:num w:numId="28">
    <w:abstractNumId w:val="40"/>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2"/>
  </w:num>
  <w:num w:numId="36">
    <w:abstractNumId w:val="16"/>
  </w:num>
  <w:num w:numId="37">
    <w:abstractNumId w:val="31"/>
  </w:num>
  <w:num w:numId="38">
    <w:abstractNumId w:val="30"/>
  </w:num>
  <w:num w:numId="39">
    <w:abstractNumId w:val="6"/>
  </w:num>
  <w:num w:numId="40">
    <w:abstractNumId w:val="43"/>
  </w:num>
  <w:num w:numId="41">
    <w:abstractNumId w:val="1"/>
  </w:num>
  <w:num w:numId="42">
    <w:abstractNumId w:val="4"/>
  </w:num>
  <w:num w:numId="43">
    <w:abstractNumId w:val="3"/>
  </w:num>
  <w:num w:numId="44">
    <w:abstractNumId w:val="19"/>
  </w:num>
  <w:num w:numId="45">
    <w:abstractNumId w:val="3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029B"/>
    <w:rsid w:val="00403E26"/>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05C3"/>
    <w:rsid w:val="008035FE"/>
    <w:rsid w:val="008036A6"/>
    <w:rsid w:val="0080684D"/>
    <w:rsid w:val="00810B5D"/>
    <w:rsid w:val="008173E9"/>
    <w:rsid w:val="008179DE"/>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A4168"/>
    <w:rsid w:val="00BA7ACB"/>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7FE3"/>
    <w:rsid w:val="00D1242A"/>
    <w:rsid w:val="00D1514B"/>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 Id="rId27" Type="http://schemas.openxmlformats.org/officeDocument/2006/relationships/image" Target="media/image13.png"/><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8732E-B086-4322-8D91-B4394C28D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73</Pages>
  <Words>8746</Words>
  <Characters>49857</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6</cp:revision>
  <dcterms:created xsi:type="dcterms:W3CDTF">2017-12-05T14:08:00Z</dcterms:created>
  <dcterms:modified xsi:type="dcterms:W3CDTF">2017-12-06T16:31:00Z</dcterms:modified>
</cp:coreProperties>
</file>